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6BC2" w:rsidRDefault="00956BC2" w:rsidP="00956BC2">
      <w:pPr>
        <w:pStyle w:val="Norm"/>
        <w:ind w:firstLine="0"/>
        <w:jc w:val="center"/>
      </w:pPr>
      <w:r>
        <w:t>МИНИСТЕРСТВО ОБРАЗОВАНИЯ РЕСПУБЛИКИ БЕЛАРУСЬ</w:t>
      </w:r>
    </w:p>
    <w:p w:rsidR="00956BC2" w:rsidRDefault="00956BC2" w:rsidP="00956BC2">
      <w:pPr>
        <w:pStyle w:val="Norm"/>
        <w:ind w:firstLine="0"/>
        <w:jc w:val="center"/>
      </w:pPr>
      <w:r>
        <w:t>МИНИСТЕРСТВО НАУКИ И ВЫСШЕГО ОБРАЗОВАНИЯ РОССИЙСКОЙ ФЕДЕРАЦИИ</w:t>
      </w:r>
    </w:p>
    <w:p w:rsidR="00956BC2" w:rsidRDefault="00956BC2" w:rsidP="00956BC2">
      <w:pPr>
        <w:pStyle w:val="Norm"/>
        <w:ind w:firstLine="0"/>
        <w:jc w:val="center"/>
      </w:pPr>
      <w:r>
        <w:t>МЕЖГОСУДАРСТВЕННОЕ ОБРАЗОВАТЕЛЬНОЕ УЧРЕЖДЕНИЕ</w:t>
      </w:r>
    </w:p>
    <w:p w:rsidR="00956BC2" w:rsidRDefault="00956BC2" w:rsidP="00956BC2">
      <w:pPr>
        <w:pStyle w:val="Norm"/>
        <w:ind w:firstLine="0"/>
        <w:jc w:val="center"/>
      </w:pPr>
      <w:r w:rsidRPr="00152506">
        <w:t>ВЫСШЕГО ОБРАЗОВАНИЯ «БЕЛОРУССКО-РОССИЙСКИЙ УНИВЕРСИТЕТ»</w:t>
      </w: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center"/>
      </w:pPr>
      <w:r>
        <w:t>Лабораторная работа №2 по дисциплине:</w:t>
      </w:r>
    </w:p>
    <w:p w:rsidR="00956BC2" w:rsidRDefault="00956BC2" w:rsidP="00956BC2">
      <w:pPr>
        <w:pStyle w:val="Norm"/>
        <w:ind w:firstLine="0"/>
        <w:jc w:val="center"/>
      </w:pPr>
      <w:r>
        <w:t>«Компьютерная графика»</w:t>
      </w: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center"/>
      </w:pPr>
      <w:r>
        <w:t>«Алгоритмы вычерчивания отрезков прямых»</w:t>
      </w: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center"/>
      </w:pPr>
      <w:r>
        <w:t>Вариант №15</w:t>
      </w: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center"/>
      </w:pPr>
    </w:p>
    <w:p w:rsidR="00956BC2" w:rsidRDefault="00956BC2" w:rsidP="00956BC2">
      <w:pPr>
        <w:pStyle w:val="Norm"/>
        <w:ind w:firstLine="0"/>
        <w:jc w:val="right"/>
      </w:pPr>
      <w:r>
        <w:t>Выполнил: ст. гр. АСОИ-181</w:t>
      </w:r>
    </w:p>
    <w:p w:rsidR="00956BC2" w:rsidRPr="00956BC2" w:rsidRDefault="00956BC2" w:rsidP="00956BC2">
      <w:pPr>
        <w:pStyle w:val="Norm"/>
        <w:ind w:firstLine="0"/>
        <w:jc w:val="right"/>
      </w:pPr>
      <w:r>
        <w:t>Самусев Д.А.</w:t>
      </w:r>
    </w:p>
    <w:p w:rsidR="00956BC2" w:rsidRDefault="00956BC2" w:rsidP="00956BC2">
      <w:pPr>
        <w:pStyle w:val="Norm"/>
        <w:ind w:firstLine="0"/>
        <w:jc w:val="right"/>
      </w:pPr>
      <w:r>
        <w:t>Проверил: Шилов А. В.</w:t>
      </w:r>
    </w:p>
    <w:p w:rsidR="00956BC2" w:rsidRDefault="00956BC2" w:rsidP="00956BC2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:rsidR="00956BC2" w:rsidRDefault="00956BC2" w:rsidP="00956BC2">
      <w:pPr>
        <w:pStyle w:val="Norm"/>
      </w:pPr>
      <w:r w:rsidRPr="00152506">
        <w:rPr>
          <w:b/>
        </w:rPr>
        <w:lastRenderedPageBreak/>
        <w:t>Задание:</w:t>
      </w:r>
      <w:r w:rsidRPr="00152506">
        <w:t xml:space="preserve"> Разработать программу</w:t>
      </w:r>
      <w:r>
        <w:t xml:space="preserve"> для отображения объекта №1</w:t>
      </w:r>
      <w:r w:rsidRPr="00152506">
        <w:t>.</w:t>
      </w:r>
    </w:p>
    <w:p w:rsidR="00956BC2" w:rsidRDefault="00956BC2" w:rsidP="00956BC2">
      <w:pPr>
        <w:pStyle w:val="Norm"/>
      </w:pPr>
    </w:p>
    <w:p w:rsidR="00956BC2" w:rsidRDefault="00956BC2" w:rsidP="00956BC2">
      <w:pPr>
        <w:pStyle w:val="Norm"/>
      </w:pPr>
      <w:r>
        <w:rPr>
          <w:noProof/>
          <w:lang w:eastAsia="ru-RU"/>
        </w:rPr>
        <w:drawing>
          <wp:inline distT="0" distB="0" distL="0" distR="0" wp14:anchorId="349E1E88" wp14:editId="533EDF2B">
            <wp:extent cx="1466850" cy="11906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956BC2" w:rsidRPr="00152506" w:rsidRDefault="00956BC2" w:rsidP="00956BC2">
      <w:pPr>
        <w:pStyle w:val="Norm"/>
      </w:pPr>
    </w:p>
    <w:p w:rsidR="00956BC2" w:rsidRDefault="00956BC2" w:rsidP="00956BC2">
      <w:pPr>
        <w:pStyle w:val="Norm"/>
        <w:rPr>
          <w:noProof/>
          <w:lang w:eastAsia="ru-RU"/>
        </w:rPr>
      </w:pPr>
      <w:r w:rsidRPr="00612084">
        <w:rPr>
          <w:noProof/>
          <w:lang w:eastAsia="ru-RU"/>
        </w:rPr>
        <w:t>Листинг кода программы:</w:t>
      </w:r>
    </w:p>
    <w:p w:rsidR="00956BC2" w:rsidRDefault="00956BC2" w:rsidP="00956BC2">
      <w:pPr>
        <w:pStyle w:val="Norm"/>
        <w:rPr>
          <w:noProof/>
          <w:lang w:eastAsia="ru-RU"/>
        </w:rPr>
      </w:pPr>
    </w:p>
    <w:p w:rsidR="00956BC2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56BC2" w:rsidRPr="00956BC2" w:rsidRDefault="00956BC2" w:rsidP="00956BC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202020"/>
          <w:sz w:val="20"/>
          <w:szCs w:val="20"/>
          <w:lang w:val="en-US" w:eastAsia="ru-RU"/>
        </w:rPr>
      </w:pP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namespace </w:t>
      </w:r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CG_lab2_Samusev</w:t>
      </w:r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000000"/>
          <w:sz w:val="20"/>
          <w:szCs w:val="20"/>
          <w:shd w:val="clear" w:color="auto" w:fill="B9EADC"/>
          <w:lang w:val="en-US" w:eastAsia="ru-RU"/>
        </w:rPr>
        <w:t>{</w:t>
      </w:r>
      <w:r w:rsidRPr="00956BC2">
        <w:rPr>
          <w:rFonts w:ascii="Consolas" w:eastAsia="Times New Roman" w:hAnsi="Consolas" w:cs="Consolas"/>
          <w:color w:val="000000"/>
          <w:sz w:val="20"/>
          <w:szCs w:val="20"/>
          <w:lang w:val="en-US" w:eastAsia="ru-RU"/>
        </w:rPr>
        <w:br/>
        <w:t xml:space="preserve">    </w:t>
      </w:r>
      <w:r w:rsidRPr="00956BC2">
        <w:rPr>
          <w:rFonts w:ascii="Consolas" w:eastAsia="Times New Roman" w:hAnsi="Consolas" w:cs="Consolas"/>
          <w:i/>
          <w:iCs/>
          <w:color w:val="217303"/>
          <w:sz w:val="20"/>
          <w:szCs w:val="20"/>
          <w:lang w:val="en-US" w:eastAsia="ru-RU"/>
        </w:rPr>
        <w:t>/// &lt;summary&gt;</w:t>
      </w:r>
      <w:r w:rsidRPr="00956BC2">
        <w:rPr>
          <w:rFonts w:ascii="Consolas" w:eastAsia="Times New Roman" w:hAnsi="Consolas" w:cs="Consolas"/>
          <w:i/>
          <w:iCs/>
          <w:color w:val="217303"/>
          <w:sz w:val="20"/>
          <w:szCs w:val="20"/>
          <w:lang w:val="en-US" w:eastAsia="ru-RU"/>
        </w:rPr>
        <w:br/>
        <w:t xml:space="preserve">    /// Interaction logic for </w:t>
      </w:r>
      <w:proofErr w:type="spellStart"/>
      <w:r w:rsidRPr="00956BC2">
        <w:rPr>
          <w:rFonts w:ascii="Consolas" w:eastAsia="Times New Roman" w:hAnsi="Consolas" w:cs="Consolas"/>
          <w:i/>
          <w:iCs/>
          <w:color w:val="217303"/>
          <w:sz w:val="20"/>
          <w:szCs w:val="20"/>
          <w:lang w:val="en-US" w:eastAsia="ru-RU"/>
        </w:rPr>
        <w:t>MainWindow.xaml</w:t>
      </w:r>
      <w:proofErr w:type="spellEnd"/>
      <w:r w:rsidRPr="00956BC2">
        <w:rPr>
          <w:rFonts w:ascii="Consolas" w:eastAsia="Times New Roman" w:hAnsi="Consolas" w:cs="Consolas"/>
          <w:i/>
          <w:iCs/>
          <w:color w:val="217303"/>
          <w:sz w:val="20"/>
          <w:szCs w:val="20"/>
          <w:lang w:val="en-US" w:eastAsia="ru-RU"/>
        </w:rPr>
        <w:br/>
        <w:t xml:space="preserve">    /// &lt;/summary&gt;</w:t>
      </w:r>
      <w:r w:rsidRPr="00956BC2">
        <w:rPr>
          <w:rFonts w:ascii="Consolas" w:eastAsia="Times New Roman" w:hAnsi="Consolas" w:cs="Consolas"/>
          <w:i/>
          <w:iCs/>
          <w:color w:val="217303"/>
          <w:sz w:val="20"/>
          <w:szCs w:val="20"/>
          <w:lang w:val="en-US" w:eastAsia="ru-RU"/>
        </w:rPr>
        <w:br/>
        <w:t xml:space="preserve">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ublic partial class </w:t>
      </w:r>
      <w:proofErr w:type="spellStart"/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MainWindow</w:t>
      </w:r>
      <w:proofErr w:type="spellEnd"/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202020"/>
          <w:sz w:val="20"/>
          <w:szCs w:val="20"/>
          <w:lang w:val="en-US" w:eastAsia="ru-RU"/>
        </w:rPr>
        <w:t xml:space="preserve">: </w:t>
      </w:r>
      <w:r w:rsidRPr="00956BC2">
        <w:rPr>
          <w:rFonts w:ascii="Consolas" w:eastAsia="Times New Roman" w:hAnsi="Consolas" w:cs="Consolas"/>
          <w:color w:val="949494"/>
          <w:sz w:val="20"/>
          <w:szCs w:val="20"/>
          <w:lang w:val="en-US" w:eastAsia="ru-RU"/>
        </w:rPr>
        <w:t>Window</w:t>
      </w:r>
      <w:r w:rsidRPr="00956BC2">
        <w:rPr>
          <w:rFonts w:ascii="Consolas" w:eastAsia="Times New Roman" w:hAnsi="Consolas" w:cs="Consolas"/>
          <w:color w:val="949494"/>
          <w:sz w:val="20"/>
          <w:szCs w:val="20"/>
          <w:lang w:val="en-US" w:eastAsia="ru-RU"/>
        </w:rPr>
        <w:br/>
        <w:t xml:space="preserve">   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rivate 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int</w:t>
      </w:r>
      <w:proofErr w:type="spellEnd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Heigh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rivate 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int</w:t>
      </w:r>
      <w:proofErr w:type="spellEnd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rivate double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err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rivate </w:t>
      </w:r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 xml:space="preserve">Figure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rhombu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delegate 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bool</w:t>
      </w:r>
      <w:proofErr w:type="spellEnd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 </w:t>
      </w:r>
      <w:proofErr w:type="spellStart"/>
      <w:r w:rsidRPr="00956BC2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ConditionCheker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)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ublic </w:t>
      </w:r>
      <w:proofErr w:type="spellStart"/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MainWindow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)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956BC2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InitializeComponen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)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}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956BC2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CreateFigureButton_Click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object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sender, </w:t>
      </w:r>
      <w:proofErr w:type="spellStart"/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RoutedEventArgs</w:t>
      </w:r>
      <w:proofErr w:type="spellEnd"/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e)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try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br/>
        <w:t xml:space="preserve">           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=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Height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int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Parse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ResolutionTextBox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Tex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}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catch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br/>
        <w:t xml:space="preserve">           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=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Height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=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500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}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var</w:t>
      </w:r>
      <w:proofErr w:type="spellEnd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bitmap =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WriteableBitmap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Height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+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10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,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+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10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,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96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,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96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, </w:t>
      </w:r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PixelFormat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Bgr32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,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null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Box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Source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= bitmap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956BC2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CreateFigure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)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for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int</w:t>
      </w:r>
      <w:proofErr w:type="spellEnd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index =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0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; index &lt; 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rhombu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Line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Length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 index++)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err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= -(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1.0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2.0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double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delta = </w:t>
      </w:r>
      <w:r w:rsidRPr="00956BC2">
        <w:rPr>
          <w:rFonts w:ascii="Consolas" w:eastAsia="Times New Roman" w:hAnsi="Consolas" w:cs="Consolas"/>
          <w:color w:val="949494"/>
          <w:sz w:val="20"/>
          <w:szCs w:val="20"/>
          <w:lang w:val="en-US" w:eastAsia="ru-RU"/>
        </w:rPr>
        <w:t>(double)</w:t>
      </w:r>
      <w:proofErr w:type="spellStart"/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Math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Abs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rhombu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Lines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[index]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Y1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- 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rhombu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Lines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[index]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Y2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) / </w:t>
      </w:r>
      <w:r w:rsidRPr="00956BC2">
        <w:rPr>
          <w:rFonts w:ascii="Consolas" w:eastAsia="Times New Roman" w:hAnsi="Consolas" w:cs="Consolas"/>
          <w:color w:val="949494"/>
          <w:sz w:val="20"/>
          <w:szCs w:val="20"/>
          <w:lang w:val="en-US" w:eastAsia="ru-RU"/>
        </w:rPr>
        <w:t>(double)</w:t>
      </w:r>
      <w:proofErr w:type="spellStart"/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Math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Abs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rhombu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Lines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[index]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X1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- 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rhombu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Lines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[index]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X2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int</w:t>
      </w:r>
      <w:proofErr w:type="spellEnd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y </w:t>
      </w:r>
      <w:r w:rsidRPr="00956BC2">
        <w:rPr>
          <w:rFonts w:ascii="Consolas" w:eastAsia="Times New Roman" w:hAnsi="Consolas" w:cs="Consolas"/>
          <w:color w:val="949494"/>
          <w:sz w:val="20"/>
          <w:szCs w:val="20"/>
          <w:lang w:val="en-US" w:eastAsia="ru-RU"/>
        </w:rPr>
        <w:t>= 0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double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y2 </w:t>
      </w:r>
      <w:r w:rsidRPr="00956BC2">
        <w:rPr>
          <w:rFonts w:ascii="Consolas" w:eastAsia="Times New Roman" w:hAnsi="Consolas" w:cs="Consolas"/>
          <w:color w:val="949494"/>
          <w:sz w:val="20"/>
          <w:szCs w:val="20"/>
          <w:lang w:val="en-US" w:eastAsia="ru-RU"/>
        </w:rPr>
        <w:t>= 0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int</w:t>
      </w:r>
      <w:proofErr w:type="spellEnd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x </w:t>
      </w:r>
      <w:r w:rsidRPr="00956BC2">
        <w:rPr>
          <w:rFonts w:ascii="Consolas" w:eastAsia="Times New Roman" w:hAnsi="Consolas" w:cs="Consolas"/>
          <w:color w:val="949494"/>
          <w:sz w:val="20"/>
          <w:szCs w:val="20"/>
          <w:lang w:val="en-US" w:eastAsia="ru-RU"/>
        </w:rPr>
        <w:t>= 0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double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x2 </w:t>
      </w:r>
      <w:r w:rsidRPr="00956BC2">
        <w:rPr>
          <w:rFonts w:ascii="Consolas" w:eastAsia="Times New Roman" w:hAnsi="Consolas" w:cs="Consolas"/>
          <w:color w:val="949494"/>
          <w:sz w:val="20"/>
          <w:szCs w:val="20"/>
          <w:lang w:val="en-US" w:eastAsia="ru-RU"/>
        </w:rPr>
        <w:t>= 0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lastRenderedPageBreak/>
        <w:br/>
        <w:t xml:space="preserve">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if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(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in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rhombu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Lines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[index]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X1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&lt; 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rhombu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Lines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[index]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X2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x = (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in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rhombu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Lines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[index]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X1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x2 = 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rhombu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Lines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[index]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X2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y = (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in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rhombu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Lines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[index]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Y1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y2 = 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rhombu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Lines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[index]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Y2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}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else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x2 = 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rhombu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Lines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[index]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X1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x = (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in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rhombu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Lines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[index]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X2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y2 = 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rhombu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Lines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[index]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Y1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y = (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in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rhombus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Lines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[index]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Y2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}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956BC2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ConditionCheker</w:t>
      </w:r>
      <w:proofErr w:type="spellEnd"/>
      <w:r w:rsidRPr="00956BC2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 xml:space="preserve"> </w:t>
      </w:r>
      <w:proofErr w:type="spellStart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isLineEnded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int</w:t>
      </w:r>
      <w:proofErr w:type="spellEnd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 </w:t>
      </w:r>
      <w:proofErr w:type="spellStart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yCremen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949494"/>
          <w:sz w:val="20"/>
          <w:szCs w:val="20"/>
          <w:lang w:val="en-US" w:eastAsia="ru-RU"/>
        </w:rPr>
        <w:t>= 0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int</w:t>
      </w:r>
      <w:proofErr w:type="spellEnd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 </w:t>
      </w:r>
      <w:proofErr w:type="spellStart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xCremen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 =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1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if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x == x2)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xCremen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 =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0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}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if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y &gt; y2)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isLineEnded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 = () </w:t>
      </w:r>
      <w:r w:rsidRPr="00956BC2">
        <w:rPr>
          <w:rFonts w:ascii="Consolas" w:eastAsia="Times New Roman" w:hAnsi="Consolas" w:cs="Consolas"/>
          <w:color w:val="202020"/>
          <w:sz w:val="20"/>
          <w:szCs w:val="20"/>
          <w:lang w:val="en-US" w:eastAsia="ru-RU"/>
        </w:rPr>
        <w:t xml:space="preserve">=&gt;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y &lt;= y2 &amp;&amp; x &gt;= x2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yCremen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 = -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1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}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else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isLineEnded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 = () </w:t>
      </w:r>
      <w:r w:rsidRPr="00956BC2">
        <w:rPr>
          <w:rFonts w:ascii="Consolas" w:eastAsia="Times New Roman" w:hAnsi="Consolas" w:cs="Consolas"/>
          <w:color w:val="202020"/>
          <w:sz w:val="20"/>
          <w:szCs w:val="20"/>
          <w:lang w:val="en-US" w:eastAsia="ru-RU"/>
        </w:rPr>
        <w:t xml:space="preserve">=&gt;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y &gt;= y2 &amp;&amp; x &gt;= x2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yCremen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 =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1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}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while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r w:rsidRPr="00956BC2">
        <w:rPr>
          <w:rFonts w:ascii="Consolas" w:eastAsia="Times New Roman" w:hAnsi="Consolas" w:cs="Consolas"/>
          <w:color w:val="202020"/>
          <w:sz w:val="20"/>
          <w:szCs w:val="20"/>
          <w:lang w:val="en-US" w:eastAsia="ru-RU"/>
        </w:rPr>
        <w:t>!</w:t>
      </w:r>
      <w:proofErr w:type="spellStart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isLineEnded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))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try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956BC2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FillPixel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bitmap, x, y)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}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catch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 xml:space="preserve">Exception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ex)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MessageBox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.</w:t>
      </w:r>
      <w:r w:rsidRPr="00956BC2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Show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proofErr w:type="spellStart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ex.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Message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break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}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err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+= delta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if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err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&gt;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0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    y += </w:t>
      </w:r>
      <w:proofErr w:type="spellStart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yCremen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err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--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}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x += </w:t>
      </w:r>
      <w:proofErr w:type="spellStart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xCremen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}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}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}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956BC2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FillPixel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proofErr w:type="spellStart"/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WriteableBitmap</w:t>
      </w:r>
      <w:proofErr w:type="spellEnd"/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bitmap, 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int</w:t>
      </w:r>
      <w:proofErr w:type="spellEnd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x, 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int</w:t>
      </w:r>
      <w:proofErr w:type="spellEnd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y)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byte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red =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255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byte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green =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255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byte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blue =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255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lastRenderedPageBreak/>
        <w:t xml:space="preserve">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byte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[] </w:t>
      </w:r>
      <w:proofErr w:type="spellStart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colorData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 = { blue, green, red,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255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}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>var</w:t>
      </w:r>
      <w:proofErr w:type="spellEnd"/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 </w:t>
      </w:r>
      <w:proofErr w:type="spellStart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rec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 =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new </w:t>
      </w:r>
      <w:r w:rsidRPr="00956BC2">
        <w:rPr>
          <w:rFonts w:ascii="Consolas" w:eastAsia="Times New Roman" w:hAnsi="Consolas" w:cs="Consolas"/>
          <w:color w:val="300073"/>
          <w:sz w:val="20"/>
          <w:szCs w:val="20"/>
          <w:lang w:val="en-US" w:eastAsia="ru-RU"/>
        </w:rPr>
        <w:t>Int32Rect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(x, y,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1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,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1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bitmap.</w:t>
      </w:r>
      <w:r w:rsidRPr="00956BC2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WritePixels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proofErr w:type="spellStart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rec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, </w:t>
      </w:r>
      <w:proofErr w:type="spellStart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colorData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,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4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,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0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}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956BC2">
        <w:rPr>
          <w:rFonts w:ascii="Consolas" w:eastAsia="Times New Roman" w:hAnsi="Consolas" w:cs="Consolas"/>
          <w:color w:val="00855F"/>
          <w:sz w:val="20"/>
          <w:szCs w:val="20"/>
          <w:lang w:val="en-US" w:eastAsia="ru-RU"/>
        </w:rPr>
        <w:t>CreateFigure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)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Line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[] lines =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{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new </w:t>
      </w:r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Line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5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2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Heigh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5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3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Heigh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new </w:t>
      </w:r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Line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5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2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Heigh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5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2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Height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10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3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new </w:t>
      </w:r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Line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5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3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Height</w:t>
      </w:r>
      <w:proofErr w:type="spellEnd"/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5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3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Height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10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3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new </w:t>
      </w:r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Line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5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2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Height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10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3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5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Height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10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3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new </w:t>
      </w:r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Line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5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3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Height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10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3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5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4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Height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10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3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new </w:t>
      </w:r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Line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5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Height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10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3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2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0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new </w:t>
      </w:r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Line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5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4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Height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 xml:space="preserve">10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*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3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_</w:t>
      </w:r>
      <w:proofErr w:type="spellStart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>imageWidth</w:t>
      </w:r>
      <w:proofErr w:type="spellEnd"/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/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2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,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956BC2">
        <w:rPr>
          <w:rFonts w:ascii="Consolas" w:eastAsia="Times New Roman" w:hAnsi="Consolas" w:cs="Consolas"/>
          <w:color w:val="9E1958"/>
          <w:sz w:val="20"/>
          <w:szCs w:val="20"/>
          <w:lang w:val="en-US" w:eastAsia="ru-RU"/>
        </w:rPr>
        <w:t>0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)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}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    </w:t>
      </w:r>
      <w:r w:rsidRPr="00956BC2">
        <w:rPr>
          <w:rFonts w:ascii="Consolas" w:eastAsia="Times New Roman" w:hAnsi="Consolas" w:cs="Consolas"/>
          <w:color w:val="0088AB"/>
          <w:sz w:val="20"/>
          <w:szCs w:val="20"/>
          <w:lang w:val="en-US" w:eastAsia="ru-RU"/>
        </w:rPr>
        <w:t xml:space="preserve">rhombus 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 xml:space="preserve">= </w:t>
      </w:r>
      <w:r w:rsidRPr="00956BC2">
        <w:rPr>
          <w:rFonts w:ascii="Consolas" w:eastAsia="Times New Roman" w:hAnsi="Consolas" w:cs="Consolas"/>
          <w:color w:val="0F54D6"/>
          <w:sz w:val="20"/>
          <w:szCs w:val="20"/>
          <w:lang w:val="en-US" w:eastAsia="ru-RU"/>
        </w:rPr>
        <w:t xml:space="preserve">new </w:t>
      </w:r>
      <w:r w:rsidRPr="00956BC2">
        <w:rPr>
          <w:rFonts w:ascii="Consolas" w:eastAsia="Times New Roman" w:hAnsi="Consolas" w:cs="Consolas"/>
          <w:color w:val="6B2FBA"/>
          <w:sz w:val="20"/>
          <w:szCs w:val="20"/>
          <w:lang w:val="en-US" w:eastAsia="ru-RU"/>
        </w:rPr>
        <w:t>Figure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t>(lines);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    }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 xml:space="preserve">    }</w:t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</w:r>
      <w:r w:rsidRPr="00956BC2">
        <w:rPr>
          <w:rFonts w:ascii="Consolas" w:eastAsia="Times New Roman" w:hAnsi="Consolas" w:cs="Consolas"/>
          <w:color w:val="383838"/>
          <w:sz w:val="20"/>
          <w:szCs w:val="20"/>
          <w:lang w:val="en-US" w:eastAsia="ru-RU"/>
        </w:rPr>
        <w:br/>
        <w:t>}</w:t>
      </w:r>
    </w:p>
    <w:p w:rsidR="00956BC2" w:rsidRDefault="00956BC2" w:rsidP="00956BC2">
      <w:pPr>
        <w:pStyle w:val="Norm"/>
        <w:ind w:firstLine="0"/>
        <w:rPr>
          <w:lang w:val="en-US"/>
        </w:rPr>
      </w:pP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CG_lab2_Ostapenko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2B91AF"/>
          <w:sz w:val="19"/>
          <w:szCs w:val="19"/>
          <w:lang w:val="en-US"/>
        </w:rPr>
        <w:t>Figure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[] Lines {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2B91AF"/>
          <w:sz w:val="19"/>
          <w:szCs w:val="19"/>
          <w:lang w:val="en-US"/>
        </w:rPr>
        <w:t>Figur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Line[] lines)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nes = lines;</w:t>
      </w:r>
    </w:p>
    <w:p w:rsidR="00956BC2" w:rsidRPr="00956BC2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56BC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56BC2" w:rsidRPr="00956BC2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6BC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956BC2" w:rsidRPr="00956BC2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56BC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56BC2" w:rsidRPr="00956BC2" w:rsidRDefault="00956BC2" w:rsidP="00956BC2">
      <w:pPr>
        <w:pStyle w:val="Norm"/>
        <w:ind w:firstLine="0"/>
        <w:rPr>
          <w:lang w:val="en-US"/>
        </w:rPr>
      </w:pP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CG_lab2_Ostapenko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2B91AF"/>
          <w:sz w:val="19"/>
          <w:szCs w:val="19"/>
          <w:lang w:val="en-US"/>
        </w:rPr>
        <w:t>Line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X1 {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Y1 {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X2 {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Y2 {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2B91AF"/>
          <w:sz w:val="19"/>
          <w:szCs w:val="19"/>
          <w:lang w:val="en-US"/>
        </w:rPr>
        <w:t>Lin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x1,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y1,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x2,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y2)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X1 = x1;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Y1 = y1;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X2 = x2;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Y2 = y2;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956BC2" w:rsidRPr="001C6C8C" w:rsidRDefault="00956BC2" w:rsidP="00956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56BC2" w:rsidRPr="001C6C8C" w:rsidRDefault="00956BC2" w:rsidP="00956BC2">
      <w:pPr>
        <w:pStyle w:val="Norm"/>
        <w:ind w:firstLine="0"/>
        <w:rPr>
          <w:lang w:val="en-US"/>
        </w:rPr>
      </w:pPr>
    </w:p>
    <w:p w:rsidR="00956BC2" w:rsidRPr="001C6C8C" w:rsidRDefault="00956BC2" w:rsidP="00956BC2">
      <w:pPr>
        <w:pStyle w:val="Norm"/>
        <w:rPr>
          <w:lang w:val="en-US"/>
        </w:rPr>
      </w:pPr>
      <w:r w:rsidRPr="00152506">
        <w:t>Блок</w:t>
      </w:r>
      <w:r w:rsidRPr="001C6C8C">
        <w:rPr>
          <w:lang w:val="en-US"/>
        </w:rPr>
        <w:t>-</w:t>
      </w:r>
      <w:r w:rsidRPr="00152506">
        <w:t>схема</w:t>
      </w:r>
      <w:r w:rsidRPr="001C6C8C">
        <w:rPr>
          <w:lang w:val="en-US"/>
        </w:rPr>
        <w:t xml:space="preserve"> </w:t>
      </w:r>
      <w:r w:rsidRPr="00152506">
        <w:t>алгоритма</w:t>
      </w:r>
      <w:r w:rsidRPr="001C6C8C">
        <w:rPr>
          <w:lang w:val="en-US"/>
        </w:rPr>
        <w:t>:</w:t>
      </w:r>
    </w:p>
    <w:p w:rsidR="00956BC2" w:rsidRPr="001C6C8C" w:rsidRDefault="00956BC2" w:rsidP="00956BC2">
      <w:pPr>
        <w:pStyle w:val="Norm"/>
        <w:rPr>
          <w:lang w:val="en-US"/>
        </w:rPr>
      </w:pPr>
      <w:r>
        <w:rPr>
          <w:lang w:val="en-US"/>
        </w:rPr>
        <w:lastRenderedPageBreak/>
        <w:fldChar w:fldCharType="begin"/>
      </w:r>
      <w:r>
        <w:rPr>
          <w:lang w:val="en-US"/>
        </w:rPr>
        <w:instrText xml:space="preserve"> LINK Visio.Drawing.15 "D:\\Универ\\Studieren\\Course3\\ComputerGraphic\\lab2\\CG_lab2_diagram_Ostapenko.vsdx" "" \a \p \f 0 </w:instrText>
      </w:r>
      <w:r>
        <w:rPr>
          <w:lang w:val="en-US"/>
        </w:rPr>
        <w:fldChar w:fldCharType="separate"/>
      </w:r>
      <w:r>
        <w:rPr>
          <w:noProof/>
          <w:lang w:eastAsia="ru-RU"/>
        </w:rPr>
        <w:drawing>
          <wp:inline distT="0" distB="0" distL="0" distR="0">
            <wp:extent cx="2190750" cy="100584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005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en-US"/>
        </w:rPr>
        <w:fldChar w:fldCharType="end"/>
      </w:r>
    </w:p>
    <w:p w:rsidR="00956BC2" w:rsidRPr="001C6C8C" w:rsidRDefault="00956BC2" w:rsidP="00956BC2">
      <w:pPr>
        <w:pStyle w:val="Norm"/>
        <w:rPr>
          <w:lang w:val="en-US"/>
        </w:rPr>
      </w:pPr>
    </w:p>
    <w:p w:rsidR="00956BC2" w:rsidRPr="00152506" w:rsidRDefault="00956BC2" w:rsidP="00956BC2">
      <w:pPr>
        <w:pStyle w:val="Norm"/>
      </w:pPr>
      <w:r w:rsidRPr="00152506">
        <w:t>Результат работы программы:</w:t>
      </w:r>
    </w:p>
    <w:p w:rsidR="00956BC2" w:rsidRPr="00152506" w:rsidRDefault="00956BC2" w:rsidP="00956BC2">
      <w:pPr>
        <w:pStyle w:val="Norm"/>
      </w:pPr>
    </w:p>
    <w:p w:rsidR="00956BC2" w:rsidRPr="00152506" w:rsidRDefault="00956BC2" w:rsidP="00956BC2">
      <w:pPr>
        <w:pStyle w:val="Norm"/>
      </w:pPr>
      <w:r>
        <w:rPr>
          <w:noProof/>
          <w:lang w:eastAsia="ru-RU"/>
        </w:rPr>
        <w:drawing>
          <wp:inline distT="0" distB="0" distL="0" distR="0" wp14:anchorId="375E9463" wp14:editId="46C64E03">
            <wp:extent cx="4695825" cy="47339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BC2" w:rsidRDefault="00956BC2" w:rsidP="00956BC2">
      <w:pPr>
        <w:pStyle w:val="Norm"/>
      </w:pPr>
    </w:p>
    <w:p w:rsidR="00956BC2" w:rsidRPr="00152506" w:rsidRDefault="00956BC2" w:rsidP="00956BC2">
      <w:pPr>
        <w:pStyle w:val="Norm"/>
      </w:pPr>
      <w:r w:rsidRPr="00152506">
        <w:t>Вопросы:</w:t>
      </w:r>
    </w:p>
    <w:p w:rsidR="00956BC2" w:rsidRDefault="00956BC2" w:rsidP="00956BC2">
      <w:pPr>
        <w:pStyle w:val="Norm"/>
      </w:pPr>
    </w:p>
    <w:p w:rsidR="00956BC2" w:rsidRPr="00550DF0" w:rsidRDefault="00956BC2" w:rsidP="00956BC2">
      <w:pPr>
        <w:pStyle w:val="Norm"/>
      </w:pPr>
      <w:r w:rsidRPr="00550DF0">
        <w:t>1.Записать рекуррентное соотношение для последовательных значений по методу ЦДА.</w:t>
      </w:r>
    </w:p>
    <w:p w:rsidR="00956BC2" w:rsidRPr="00550DF0" w:rsidRDefault="00956BC2" w:rsidP="00956BC2">
      <w:pPr>
        <w:pStyle w:val="Norm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lang w:val="en-US"/>
                </w:rPr>
                <m:t>i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∆x</m:t>
          </m:r>
        </m:oMath>
      </m:oMathPara>
    </w:p>
    <w:p w:rsidR="00956BC2" w:rsidRPr="00550DF0" w:rsidRDefault="00956BC2" w:rsidP="00956BC2">
      <w:pPr>
        <w:pStyle w:val="Norm"/>
        <w:rPr>
          <w:lang w:val="en-US"/>
        </w:rPr>
      </w:pPr>
    </w:p>
    <w:p w:rsidR="00956BC2" w:rsidRPr="00550DF0" w:rsidRDefault="00956BC2" w:rsidP="00956BC2">
      <w:pPr>
        <w:pStyle w:val="Norm"/>
      </w:pPr>
      <w:r w:rsidRPr="00550DF0">
        <w:t>2.Алгоритм формирования отрезка методом ЦДА</w:t>
      </w:r>
    </w:p>
    <w:p w:rsidR="00956BC2" w:rsidRPr="00550DF0" w:rsidRDefault="00956BC2" w:rsidP="00956BC2">
      <w:pPr>
        <w:pStyle w:val="Norm"/>
      </w:pPr>
      <w:r w:rsidRPr="00550DF0">
        <w:t xml:space="preserve">1) аппроксимируем длину отрезка и задаем начальные координаты, 2) полагаем большее из приращений </w:t>
      </w:r>
      <w:proofErr w:type="spellStart"/>
      <w:r w:rsidRPr="00550DF0">
        <w:t>Dx</w:t>
      </w:r>
      <w:proofErr w:type="spellEnd"/>
      <w:r w:rsidRPr="00550DF0">
        <w:t xml:space="preserve"> или </w:t>
      </w:r>
      <w:proofErr w:type="spellStart"/>
      <w:r w:rsidRPr="00550DF0">
        <w:t>Dy</w:t>
      </w:r>
      <w:proofErr w:type="spellEnd"/>
      <w:r w:rsidRPr="00550DF0">
        <w:t xml:space="preserve"> равным единице растра, 3)используем цикл для нахождения новых координат</w:t>
      </w:r>
    </w:p>
    <w:p w:rsidR="00956BC2" w:rsidRPr="00550DF0" w:rsidRDefault="00956BC2" w:rsidP="00956BC2">
      <w:pPr>
        <w:pStyle w:val="Norm"/>
      </w:pPr>
    </w:p>
    <w:p w:rsidR="00956BC2" w:rsidRPr="00550DF0" w:rsidRDefault="00956BC2" w:rsidP="00956BC2">
      <w:pPr>
        <w:pStyle w:val="Norm"/>
      </w:pPr>
      <w:r w:rsidRPr="00550DF0">
        <w:t xml:space="preserve">3.Представить график ошибки в алгоритме </w:t>
      </w:r>
      <w:proofErr w:type="spellStart"/>
      <w:r w:rsidRPr="00550DF0">
        <w:t>Брезенхема</w:t>
      </w:r>
      <w:proofErr w:type="spellEnd"/>
    </w:p>
    <w:p w:rsidR="00956BC2" w:rsidRPr="00550DF0" w:rsidRDefault="00956BC2" w:rsidP="00956BC2">
      <w:pPr>
        <w:pStyle w:val="Norm"/>
        <w:rPr>
          <w:lang w:val="en-US"/>
        </w:rPr>
      </w:pPr>
      <w:r w:rsidRPr="00550DF0">
        <w:rPr>
          <w:noProof/>
          <w:lang w:eastAsia="ru-RU"/>
        </w:rPr>
        <w:drawing>
          <wp:inline distT="0" distB="0" distL="0" distR="0" wp14:anchorId="13770571" wp14:editId="581881B0">
            <wp:extent cx="2355215" cy="1375410"/>
            <wp:effectExtent l="0" t="0" r="0" b="0"/>
            <wp:docPr id="3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215" cy="137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BC2" w:rsidRPr="00550DF0" w:rsidRDefault="00956BC2" w:rsidP="00956BC2">
      <w:pPr>
        <w:pStyle w:val="Norm"/>
        <w:rPr>
          <w:lang w:val="en-US"/>
        </w:rPr>
      </w:pPr>
    </w:p>
    <w:p w:rsidR="00956BC2" w:rsidRPr="00550DF0" w:rsidRDefault="00956BC2" w:rsidP="00956BC2">
      <w:pPr>
        <w:pStyle w:val="Norm"/>
      </w:pPr>
      <w:r w:rsidRPr="00550DF0">
        <w:t>4.Как изменяется величина ошибки при закрашивании пиксела по оси Х</w:t>
      </w:r>
    </w:p>
    <w:p w:rsidR="00956BC2" w:rsidRPr="00550DF0" w:rsidRDefault="00956BC2" w:rsidP="00956BC2">
      <w:pPr>
        <w:pStyle w:val="Norm"/>
      </w:pPr>
      <w:r w:rsidRPr="00550DF0">
        <w:t xml:space="preserve">ē  = - </w:t>
      </w:r>
      <w:proofErr w:type="spellStart"/>
      <w:r w:rsidRPr="00550DF0">
        <w:t>Δx</w:t>
      </w:r>
      <w:proofErr w:type="spellEnd"/>
    </w:p>
    <w:p w:rsidR="00956BC2" w:rsidRPr="00550DF0" w:rsidRDefault="00956BC2" w:rsidP="00956BC2">
      <w:pPr>
        <w:pStyle w:val="Norm"/>
      </w:pPr>
      <w:bookmarkStart w:id="1" w:name="_GoBack1"/>
      <w:bookmarkEnd w:id="1"/>
      <w:r w:rsidRPr="00550DF0">
        <w:t>(е = -1/2 + 1/</w:t>
      </w:r>
      <w:proofErr w:type="spellStart"/>
      <w:r w:rsidRPr="00550DF0">
        <w:t>Δx</w:t>
      </w:r>
      <w:proofErr w:type="spellEnd"/>
      <w:r w:rsidRPr="00550DF0">
        <w:t>)</w:t>
      </w:r>
    </w:p>
    <w:p w:rsidR="00956BC2" w:rsidRPr="00550DF0" w:rsidRDefault="00956BC2" w:rsidP="00956BC2">
      <w:pPr>
        <w:pStyle w:val="Norm"/>
      </w:pPr>
    </w:p>
    <w:p w:rsidR="00956BC2" w:rsidRPr="00550DF0" w:rsidRDefault="00956BC2" w:rsidP="00956BC2">
      <w:pPr>
        <w:pStyle w:val="Norm"/>
      </w:pPr>
      <w:r w:rsidRPr="00550DF0">
        <w:t>5.Как изменяется величина ошибки при закрашивании пиксела по оси Y</w:t>
      </w:r>
    </w:p>
    <w:p w:rsidR="00956BC2" w:rsidRPr="00550DF0" w:rsidRDefault="00956BC2" w:rsidP="00956BC2">
      <w:pPr>
        <w:pStyle w:val="Norm"/>
      </w:pPr>
      <w:r w:rsidRPr="00550DF0">
        <w:t>ē =2Δy</w:t>
      </w:r>
    </w:p>
    <w:p w:rsidR="00956BC2" w:rsidRPr="00550DF0" w:rsidRDefault="00956BC2" w:rsidP="00956BC2">
      <w:pPr>
        <w:pStyle w:val="Norm"/>
      </w:pPr>
      <w:r w:rsidRPr="00550DF0">
        <w:t xml:space="preserve">(е = -1/2 + </w:t>
      </w:r>
      <w:proofErr w:type="spellStart"/>
      <w:r w:rsidRPr="00550DF0">
        <w:t>Δy</w:t>
      </w:r>
      <w:proofErr w:type="spellEnd"/>
      <w:r w:rsidRPr="00550DF0">
        <w:t>)</w:t>
      </w:r>
    </w:p>
    <w:p w:rsidR="00956BC2" w:rsidRPr="00550DF0" w:rsidRDefault="00956BC2" w:rsidP="00956BC2">
      <w:pPr>
        <w:pStyle w:val="Norm"/>
      </w:pPr>
    </w:p>
    <w:p w:rsidR="00956BC2" w:rsidRPr="00550DF0" w:rsidRDefault="00956BC2" w:rsidP="00956BC2">
      <w:pPr>
        <w:pStyle w:val="Norm"/>
      </w:pPr>
      <w:r w:rsidRPr="00550DF0">
        <w:t xml:space="preserve">6.Пояснить схему алгоритма построения отрезка методом </w:t>
      </w:r>
      <w:proofErr w:type="spellStart"/>
      <w:r w:rsidRPr="00550DF0">
        <w:t>Брезенхема</w:t>
      </w:r>
      <w:proofErr w:type="spellEnd"/>
    </w:p>
    <w:p w:rsidR="00956BC2" w:rsidRPr="00550DF0" w:rsidRDefault="00956BC2" w:rsidP="00956BC2">
      <w:pPr>
        <w:pStyle w:val="Norm"/>
      </w:pPr>
      <w:r w:rsidRPr="00550DF0">
        <w:t xml:space="preserve">Этот алгоритм определяет, какие точки двумерного растра нужно закрасить, чтобы получить близкое приближение прямой линии между двумя заданными точками. Большее из приращений, либо </w:t>
      </w:r>
      <w:proofErr w:type="spellStart"/>
      <w:r w:rsidRPr="00550DF0">
        <w:t>Δx</w:t>
      </w:r>
      <w:proofErr w:type="spellEnd"/>
      <w:r w:rsidRPr="00550DF0">
        <w:t xml:space="preserve">, либо </w:t>
      </w:r>
      <w:proofErr w:type="spellStart"/>
      <w:r w:rsidRPr="00550DF0">
        <w:t>Δy</w:t>
      </w:r>
      <w:proofErr w:type="spellEnd"/>
      <w:r w:rsidRPr="00550DF0">
        <w:t>, выбирается в качестве единицы растра. В процессе работы одна из координат (в зависимости от углового коэффициента) изменяется на единицу. Изменение другой координаты (на 0 или 1) зависит от расстояния между действительным положением отрезка и ближайшими координатами се</w:t>
      </w:r>
      <w:r>
        <w:t xml:space="preserve">тки, </w:t>
      </w:r>
      <w:r w:rsidRPr="00550DF0">
        <w:t>т.е. ошибкой. Алгоритм построен так, что требуется проверять лишь знак этой ошибки.</w:t>
      </w:r>
    </w:p>
    <w:p w:rsidR="00956BC2" w:rsidRPr="00152506" w:rsidRDefault="00956BC2" w:rsidP="00956BC2">
      <w:pPr>
        <w:pStyle w:val="Norm"/>
      </w:pPr>
    </w:p>
    <w:p w:rsidR="00D27826" w:rsidRDefault="00D27826"/>
    <w:sectPr w:rsidR="00D27826" w:rsidSect="00152506">
      <w:footerReference w:type="default" r:id="rId9"/>
      <w:footerReference w:type="first" r:id="rId10"/>
      <w:pgSz w:w="11906" w:h="16838"/>
      <w:pgMar w:top="567" w:right="567" w:bottom="567" w:left="1134" w:header="708" w:footer="708" w:gutter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86151148"/>
      <w:docPartObj>
        <w:docPartGallery w:val="Page Numbers (Bottom of Page)"/>
        <w:docPartUnique/>
      </w:docPartObj>
    </w:sdtPr>
    <w:sdtEndPr/>
    <w:sdtContent>
      <w:p w:rsidR="002448EB" w:rsidRDefault="00956BC2" w:rsidP="002448EB">
        <w:pPr>
          <w:pStyle w:val="Norm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2506" w:rsidRPr="00152506" w:rsidRDefault="00956BC2" w:rsidP="00152506">
    <w:pPr>
      <w:pStyle w:val="Norm"/>
      <w:jc w:val="center"/>
    </w:pPr>
    <w:proofErr w:type="spellStart"/>
    <w:r>
      <w:t>Могилёв</w:t>
    </w:r>
    <w:proofErr w:type="spellEnd"/>
    <w:r>
      <w:t xml:space="preserve"> 2020 г.</w: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460"/>
    <w:rsid w:val="00956BC2"/>
    <w:rsid w:val="00D27826"/>
    <w:rsid w:val="00FF54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6BC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rm">
    <w:name w:val="Norm"/>
    <w:qFormat/>
    <w:rsid w:val="00956BC2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956B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56BC2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956BC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56BC2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6BC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rm">
    <w:name w:val="Norm"/>
    <w:qFormat/>
    <w:rsid w:val="00956BC2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956B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56BC2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956BC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56BC2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681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8</Pages>
  <Words>1091</Words>
  <Characters>6223</Characters>
  <Application>Microsoft Office Word</Application>
  <DocSecurity>0</DocSecurity>
  <Lines>51</Lines>
  <Paragraphs>14</Paragraphs>
  <ScaleCrop>false</ScaleCrop>
  <Company>SPecialiST RePack &amp; SanBuild</Company>
  <LinksUpToDate>false</LinksUpToDate>
  <CharactersWithSpaces>73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k</dc:creator>
  <cp:keywords/>
  <dc:description/>
  <cp:lastModifiedBy>Danik</cp:lastModifiedBy>
  <cp:revision>2</cp:revision>
  <dcterms:created xsi:type="dcterms:W3CDTF">2020-09-25T11:33:00Z</dcterms:created>
  <dcterms:modified xsi:type="dcterms:W3CDTF">2020-09-25T11:37:00Z</dcterms:modified>
</cp:coreProperties>
</file>